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330" r:id="rId3"/>
    <p:sldId id="341" r:id="rId4"/>
    <p:sldId id="333" r:id="rId5"/>
    <p:sldId id="337" r:id="rId6"/>
    <p:sldId id="339" r:id="rId7"/>
    <p:sldId id="343" r:id="rId8"/>
    <p:sldId id="351" r:id="rId9"/>
    <p:sldId id="257" r:id="rId10"/>
    <p:sldId id="344" r:id="rId11"/>
    <p:sldId id="345" r:id="rId12"/>
    <p:sldId id="346" r:id="rId13"/>
    <p:sldId id="347" r:id="rId14"/>
    <p:sldId id="348" r:id="rId15"/>
    <p:sldId id="349" r:id="rId16"/>
    <p:sldId id="338" r:id="rId17"/>
    <p:sldId id="312" r:id="rId1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131" autoAdjust="0"/>
    <p:restoredTop sz="94660"/>
  </p:normalViewPr>
  <p:slideViewPr>
    <p:cSldViewPr>
      <p:cViewPr varScale="1">
        <p:scale>
          <a:sx n="79" d="100"/>
          <a:sy n="79" d="100"/>
        </p:scale>
        <p:origin x="1284" y="56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スライド イメージ プレースホルダー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ノート プレースホルダー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 sz="1100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984DF7-3B26-4217-86CA-1856A7419B88}" type="slidenum">
              <a:rPr kumimoji="0" lang="en-US" altLang="ja-JP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游ゴシック" panose="020B0400000000000000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ja-JP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游ゴシック" panose="020B0400000000000000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4530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87945" y="332601"/>
            <a:ext cx="327025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1511r0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September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en-US" dirty="0"/>
              <a:t>Preamble Autodetection for 11be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09-14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4290283"/>
              </p:ext>
            </p:extLst>
          </p:nvPr>
        </p:nvGraphicFramePr>
        <p:xfrm>
          <a:off x="381001" y="2534920"/>
          <a:ext cx="8305800" cy="1854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4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4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4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687398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ko-KR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Urabe Yoshio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en-S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57638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9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C7212F-F666-46F8-993C-8E162C96C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A533D9-9E23-44B1-8CC7-AF5783F3E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0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6686E4B-2226-4D9D-9398-8F59C1D26B38}"/>
              </a:ext>
            </a:extLst>
          </p:cNvPr>
          <p:cNvSpPr txBox="1"/>
          <p:nvPr/>
        </p:nvSpPr>
        <p:spPr>
          <a:xfrm>
            <a:off x="0" y="609600"/>
            <a:ext cx="91440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1×1, </a:t>
            </a:r>
            <a:r>
              <a:rPr lang="en-US" dirty="0" err="1"/>
              <a:t>UMi</a:t>
            </a:r>
            <a:r>
              <a:rPr lang="en-US" dirty="0"/>
              <a:t>-NLOS)</a:t>
            </a:r>
            <a:endParaRPr lang="en-SG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AD775BD6-D41F-412C-9319-9923514CE48C}"/>
              </a:ext>
            </a:extLst>
          </p:cNvPr>
          <p:cNvSpPr/>
          <p:nvPr/>
        </p:nvSpPr>
        <p:spPr bwMode="auto">
          <a:xfrm>
            <a:off x="4091888" y="3480436"/>
            <a:ext cx="533400" cy="304800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8B87FA3-EDD0-4035-A208-3E8303DF1B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921" y="1632836"/>
            <a:ext cx="5333333" cy="4000000"/>
          </a:xfrm>
          <a:prstGeom prst="rect">
            <a:avLst/>
          </a:prstGeom>
        </p:spPr>
      </p:pic>
      <p:sp>
        <p:nvSpPr>
          <p:cNvPr id="5" name="Speech Bubble: Rectangle with Corners Rounded 4">
            <a:extLst>
              <a:ext uri="{FF2B5EF4-FFF2-40B4-BE49-F238E27FC236}">
                <a16:creationId xmlns:a16="http://schemas.microsoft.com/office/drawing/2014/main" id="{9D27D399-2C11-41AD-8A9E-FFCB05FE4B67}"/>
              </a:ext>
            </a:extLst>
          </p:cNvPr>
          <p:cNvSpPr/>
          <p:nvPr/>
        </p:nvSpPr>
        <p:spPr bwMode="auto">
          <a:xfrm>
            <a:off x="6897044" y="3200400"/>
            <a:ext cx="2018355" cy="584836"/>
          </a:xfrm>
          <a:prstGeom prst="wedgeRoundRectCallout">
            <a:avLst>
              <a:gd name="adj1" fmla="val -144100"/>
              <a:gd name="adj2" fmla="val 5792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4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5 dB</a:t>
            </a:r>
            <a:endParaRPr lang="en-SG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04DADB1-D41C-44D1-A0B6-F87D532B1309}"/>
              </a:ext>
            </a:extLst>
          </p:cNvPr>
          <p:cNvSpPr/>
          <p:nvPr/>
        </p:nvSpPr>
        <p:spPr bwMode="auto">
          <a:xfrm>
            <a:off x="4191000" y="3423673"/>
            <a:ext cx="8382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AE324A-AA09-450B-BEE9-358C28EAB93A}"/>
              </a:ext>
            </a:extLst>
          </p:cNvPr>
          <p:cNvSpPr txBox="1"/>
          <p:nvPr/>
        </p:nvSpPr>
        <p:spPr>
          <a:xfrm>
            <a:off x="2438400" y="4800600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15511844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F7B16B1-2D25-42A4-B15E-49510356C8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6473" y="1653246"/>
            <a:ext cx="5333333" cy="40000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932E57-4528-46B7-8B90-A41A999D78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627FF2-609C-4F94-B457-98A0B66377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1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1F8C602-0845-476C-8BFE-CB9F105EFC10}"/>
              </a:ext>
            </a:extLst>
          </p:cNvPr>
          <p:cNvSpPr txBox="1"/>
          <p:nvPr/>
        </p:nvSpPr>
        <p:spPr>
          <a:xfrm>
            <a:off x="685800" y="618666"/>
            <a:ext cx="77724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2×1, </a:t>
            </a:r>
            <a:r>
              <a:rPr lang="en-US" dirty="0" err="1"/>
              <a:t>UMi</a:t>
            </a:r>
            <a:r>
              <a:rPr lang="en-US" dirty="0"/>
              <a:t>-NLOS)</a:t>
            </a:r>
            <a:endParaRPr lang="en-SG" dirty="0"/>
          </a:p>
        </p:txBody>
      </p:sp>
      <p:sp>
        <p:nvSpPr>
          <p:cNvPr id="13" name="Speech Bubble: Rectangle with Corners Rounded 12">
            <a:extLst>
              <a:ext uri="{FF2B5EF4-FFF2-40B4-BE49-F238E27FC236}">
                <a16:creationId xmlns:a16="http://schemas.microsoft.com/office/drawing/2014/main" id="{FFED16FE-3A34-4BD3-98A5-2F81C6631BE1}"/>
              </a:ext>
            </a:extLst>
          </p:cNvPr>
          <p:cNvSpPr/>
          <p:nvPr/>
        </p:nvSpPr>
        <p:spPr bwMode="auto">
          <a:xfrm>
            <a:off x="6668444" y="3225164"/>
            <a:ext cx="2018355" cy="584836"/>
          </a:xfrm>
          <a:prstGeom prst="wedgeRoundRectCallout">
            <a:avLst>
              <a:gd name="adj1" fmla="val -144100"/>
              <a:gd name="adj2" fmla="val 5792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4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7 dB</a:t>
            </a:r>
            <a:endParaRPr lang="en-SG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B9740A62-A31A-4F4A-8123-879633AB82D7}"/>
              </a:ext>
            </a:extLst>
          </p:cNvPr>
          <p:cNvSpPr/>
          <p:nvPr/>
        </p:nvSpPr>
        <p:spPr bwMode="auto">
          <a:xfrm>
            <a:off x="3962400" y="3448437"/>
            <a:ext cx="8382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0679E2A1-DADE-427A-9244-66731C95A0F7}"/>
              </a:ext>
            </a:extLst>
          </p:cNvPr>
          <p:cNvSpPr txBox="1"/>
          <p:nvPr/>
        </p:nvSpPr>
        <p:spPr>
          <a:xfrm>
            <a:off x="2362200" y="4800600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3923532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65B2AC-DD7F-4B2A-809F-70C121DF4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EE6429-A42E-4414-A85A-51611A977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159AC24-F0DC-4999-A6D6-B6E78EEBDBD7}"/>
              </a:ext>
            </a:extLst>
          </p:cNvPr>
          <p:cNvSpPr txBox="1"/>
          <p:nvPr/>
        </p:nvSpPr>
        <p:spPr>
          <a:xfrm>
            <a:off x="685800" y="618666"/>
            <a:ext cx="77724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4×1, </a:t>
            </a:r>
            <a:r>
              <a:rPr lang="en-US" dirty="0" err="1"/>
              <a:t>UMi</a:t>
            </a:r>
            <a:r>
              <a:rPr lang="en-US" dirty="0"/>
              <a:t>-NLOS)</a:t>
            </a:r>
            <a:endParaRPr lang="en-SG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98DE9F4-FB5D-4696-B6E2-165F067561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676400"/>
            <a:ext cx="5333333" cy="4000000"/>
          </a:xfrm>
          <a:prstGeom prst="rect">
            <a:avLst/>
          </a:prstGeom>
        </p:spPr>
      </p:pic>
      <p:sp>
        <p:nvSpPr>
          <p:cNvPr id="13" name="Speech Bubble: Rectangle with Corners Rounded 12">
            <a:extLst>
              <a:ext uri="{FF2B5EF4-FFF2-40B4-BE49-F238E27FC236}">
                <a16:creationId xmlns:a16="http://schemas.microsoft.com/office/drawing/2014/main" id="{075B55FC-D411-45E5-9DA6-4B9ABAC36345}"/>
              </a:ext>
            </a:extLst>
          </p:cNvPr>
          <p:cNvSpPr/>
          <p:nvPr/>
        </p:nvSpPr>
        <p:spPr bwMode="auto">
          <a:xfrm>
            <a:off x="6668444" y="3225164"/>
            <a:ext cx="2018355" cy="584836"/>
          </a:xfrm>
          <a:prstGeom prst="wedgeRoundRectCallout">
            <a:avLst>
              <a:gd name="adj1" fmla="val -144100"/>
              <a:gd name="adj2" fmla="val 5792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5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6 dB</a:t>
            </a:r>
            <a:endParaRPr lang="en-SG" dirty="0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EB371529-A0FE-4EF8-97F0-B560A3BB2F86}"/>
              </a:ext>
            </a:extLst>
          </p:cNvPr>
          <p:cNvSpPr/>
          <p:nvPr/>
        </p:nvSpPr>
        <p:spPr bwMode="auto">
          <a:xfrm>
            <a:off x="3962400" y="3448437"/>
            <a:ext cx="8382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7273644-D6D7-4C76-A7A8-66A6D8B8673E}"/>
              </a:ext>
            </a:extLst>
          </p:cNvPr>
          <p:cNvSpPr txBox="1"/>
          <p:nvPr/>
        </p:nvSpPr>
        <p:spPr>
          <a:xfrm>
            <a:off x="2438400" y="4796453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17445881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D9AF0A-ABCD-4A67-AF86-13C770ED6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C979ED-5C96-47C6-9A1F-FA9EAEB7B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D75EC50-08CA-4A10-A16F-5B38B0254E1F}"/>
              </a:ext>
            </a:extLst>
          </p:cNvPr>
          <p:cNvSpPr txBox="1"/>
          <p:nvPr/>
        </p:nvSpPr>
        <p:spPr>
          <a:xfrm>
            <a:off x="304800" y="609600"/>
            <a:ext cx="87630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1×1, D-NLOS)</a:t>
            </a:r>
            <a:endParaRPr lang="en-SG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9E2565C-B4A8-4118-B863-CA589D9C75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9787" y="1570747"/>
            <a:ext cx="5333333" cy="4000000"/>
          </a:xfrm>
          <a:prstGeom prst="rect">
            <a:avLst/>
          </a:prstGeom>
        </p:spPr>
      </p:pic>
      <p:sp>
        <p:nvSpPr>
          <p:cNvPr id="10" name="Speech Bubble: Rectangle with Corners Rounded 9">
            <a:extLst>
              <a:ext uri="{FF2B5EF4-FFF2-40B4-BE49-F238E27FC236}">
                <a16:creationId xmlns:a16="http://schemas.microsoft.com/office/drawing/2014/main" id="{E367A3CD-7D23-4771-A7A7-8239CC688E5B}"/>
              </a:ext>
            </a:extLst>
          </p:cNvPr>
          <p:cNvSpPr/>
          <p:nvPr/>
        </p:nvSpPr>
        <p:spPr bwMode="auto">
          <a:xfrm>
            <a:off x="6858000" y="3810000"/>
            <a:ext cx="2018355" cy="584836"/>
          </a:xfrm>
          <a:prstGeom prst="wedgeRoundRectCallout">
            <a:avLst>
              <a:gd name="adj1" fmla="val -160341"/>
              <a:gd name="adj2" fmla="val -10433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5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5 dB</a:t>
            </a:r>
            <a:endParaRPr lang="en-SG" dirty="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A99C495-ED03-4FFB-9940-2CAFC6D4BEA2}"/>
              </a:ext>
            </a:extLst>
          </p:cNvPr>
          <p:cNvSpPr/>
          <p:nvPr/>
        </p:nvSpPr>
        <p:spPr bwMode="auto">
          <a:xfrm>
            <a:off x="3806586" y="3957073"/>
            <a:ext cx="8382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B7693F7-1449-47F9-BB57-E728C4968630}"/>
              </a:ext>
            </a:extLst>
          </p:cNvPr>
          <p:cNvSpPr txBox="1"/>
          <p:nvPr/>
        </p:nvSpPr>
        <p:spPr>
          <a:xfrm>
            <a:off x="2514600" y="4724400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30765526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55F686-362A-4C8E-BDB2-52D7D2105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D069C97-8E22-43DB-84FA-31FA6A8255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0668794-6448-471A-9E39-42625F00578B}"/>
              </a:ext>
            </a:extLst>
          </p:cNvPr>
          <p:cNvSpPr txBox="1"/>
          <p:nvPr/>
        </p:nvSpPr>
        <p:spPr>
          <a:xfrm>
            <a:off x="685800" y="618666"/>
            <a:ext cx="77724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2×1, D-NLOS)</a:t>
            </a:r>
            <a:endParaRPr lang="en-SG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28AC014-6088-45E7-AB36-FA6379E31C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752600"/>
            <a:ext cx="5333333" cy="4000000"/>
          </a:xfrm>
          <a:prstGeom prst="rect">
            <a:avLst/>
          </a:prstGeom>
        </p:spPr>
      </p:pic>
      <p:sp>
        <p:nvSpPr>
          <p:cNvPr id="12" name="Speech Bubble: Rectangle with Corners Rounded 11">
            <a:extLst>
              <a:ext uri="{FF2B5EF4-FFF2-40B4-BE49-F238E27FC236}">
                <a16:creationId xmlns:a16="http://schemas.microsoft.com/office/drawing/2014/main" id="{FFFFA327-C631-4DB2-89D6-867B255F723C}"/>
              </a:ext>
            </a:extLst>
          </p:cNvPr>
          <p:cNvSpPr/>
          <p:nvPr/>
        </p:nvSpPr>
        <p:spPr bwMode="auto">
          <a:xfrm>
            <a:off x="6934200" y="3841819"/>
            <a:ext cx="2018355" cy="584836"/>
          </a:xfrm>
          <a:prstGeom prst="wedgeRoundRectCallout">
            <a:avLst>
              <a:gd name="adj1" fmla="val -198379"/>
              <a:gd name="adj2" fmla="val 19067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5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6 dB</a:t>
            </a:r>
            <a:endParaRPr lang="en-SG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3899ED11-DC4F-415D-A536-219B39CA506B}"/>
              </a:ext>
            </a:extLst>
          </p:cNvPr>
          <p:cNvSpPr/>
          <p:nvPr/>
        </p:nvSpPr>
        <p:spPr bwMode="auto">
          <a:xfrm>
            <a:off x="3083631" y="4134237"/>
            <a:ext cx="8382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20784D9-8519-4A68-9697-A5F56B601C7A}"/>
              </a:ext>
            </a:extLst>
          </p:cNvPr>
          <p:cNvSpPr txBox="1"/>
          <p:nvPr/>
        </p:nvSpPr>
        <p:spPr>
          <a:xfrm>
            <a:off x="2514600" y="4888468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5775563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517BE2-D89B-4730-A7E3-BCBB967DE8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A3BEAE-1B88-4219-90E8-7D78D6ADE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15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74BF012-B144-4891-AC12-B611CC147DF7}"/>
              </a:ext>
            </a:extLst>
          </p:cNvPr>
          <p:cNvSpPr txBox="1"/>
          <p:nvPr/>
        </p:nvSpPr>
        <p:spPr>
          <a:xfrm>
            <a:off x="685800" y="618666"/>
            <a:ext cx="7772400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Simulation Results (4×1, D-NLOS)</a:t>
            </a:r>
            <a:endParaRPr lang="en-SG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465DD0B-3356-4D3D-B58C-2C55DFFE8A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2920" y="1676400"/>
            <a:ext cx="5333333" cy="4000000"/>
          </a:xfrm>
          <a:prstGeom prst="rect">
            <a:avLst/>
          </a:prstGeom>
        </p:spPr>
      </p:pic>
      <p:sp>
        <p:nvSpPr>
          <p:cNvPr id="12" name="Speech Bubble: Rectangle with Corners Rounded 11">
            <a:extLst>
              <a:ext uri="{FF2B5EF4-FFF2-40B4-BE49-F238E27FC236}">
                <a16:creationId xmlns:a16="http://schemas.microsoft.com/office/drawing/2014/main" id="{1FB1E54D-D33B-43FD-8A42-15CF6F5889FD}"/>
              </a:ext>
            </a:extLst>
          </p:cNvPr>
          <p:cNvSpPr/>
          <p:nvPr/>
        </p:nvSpPr>
        <p:spPr bwMode="auto">
          <a:xfrm>
            <a:off x="6858000" y="3838220"/>
            <a:ext cx="2018355" cy="584836"/>
          </a:xfrm>
          <a:prstGeom prst="wedgeRoundRectCallout">
            <a:avLst>
              <a:gd name="adj1" fmla="val -165042"/>
              <a:gd name="adj2" fmla="val 5792"/>
              <a:gd name="adj3" fmla="val 16667"/>
            </a:avLst>
          </a:prstGeom>
          <a:solidFill>
            <a:srgbClr val="92D050"/>
          </a:solidFill>
          <a:ln w="12700" cap="flat" cmpd="sng" algn="ctr">
            <a:solidFill>
              <a:srgbClr val="0070C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r>
              <a:rPr lang="en-US" dirty="0"/>
              <a:t>L-SIG error rate gap: 0.7 dB</a:t>
            </a:r>
          </a:p>
          <a:p>
            <a:pPr eaLnBrk="0" hangingPunct="0"/>
            <a:r>
              <a:rPr lang="en-US" dirty="0" err="1"/>
              <a:t>Pmiss</a:t>
            </a:r>
            <a:r>
              <a:rPr lang="en-US" dirty="0"/>
              <a:t> gap: 0.6 dB</a:t>
            </a:r>
            <a:endParaRPr lang="en-SG" dirty="0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8B7B8AF5-3DD0-42B0-AAD5-C7C51FD9EF15}"/>
              </a:ext>
            </a:extLst>
          </p:cNvPr>
          <p:cNvSpPr/>
          <p:nvPr/>
        </p:nvSpPr>
        <p:spPr bwMode="auto">
          <a:xfrm>
            <a:off x="3429000" y="4061493"/>
            <a:ext cx="1143000" cy="233927"/>
          </a:xfrm>
          <a:prstGeom prst="ellipse">
            <a:avLst/>
          </a:prstGeom>
          <a:noFill/>
          <a:ln w="38100" cap="flat" cmpd="sng" algn="ctr">
            <a:solidFill>
              <a:schemeClr val="accent5">
                <a:lumMod val="75000"/>
              </a:schemeClr>
            </a:solidFill>
            <a:prstDash val="sysDot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SG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A7C56CB-F59E-4179-A02C-4E0227A03D34}"/>
              </a:ext>
            </a:extLst>
          </p:cNvPr>
          <p:cNvSpPr txBox="1"/>
          <p:nvPr/>
        </p:nvSpPr>
        <p:spPr>
          <a:xfrm>
            <a:off x="2514600" y="4809870"/>
            <a:ext cx="10919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(</a:t>
            </a:r>
            <a:r>
              <a:rPr lang="en-US" sz="1800" dirty="0" err="1"/>
              <a:t>P</a:t>
            </a:r>
            <a:r>
              <a:rPr lang="en-US" sz="1100" dirty="0" err="1"/>
              <a:t>false</a:t>
            </a:r>
            <a:r>
              <a:rPr lang="en-US" sz="1800" dirty="0"/>
              <a:t> = 0)</a:t>
            </a:r>
          </a:p>
        </p:txBody>
      </p:sp>
    </p:spTree>
    <p:extLst>
      <p:ext uri="{BB962C8B-B14F-4D97-AF65-F5344CB8AC3E}">
        <p14:creationId xmlns:p14="http://schemas.microsoft.com/office/powerpoint/2010/main" val="39519364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638" y="1752600"/>
            <a:ext cx="7848600" cy="39624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is backward compatible and has similar complexity to 11ax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roposed scheme enables earlier detection of PHY/PPDU version and HARQ-SIG presence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2000" b="0" dirty="0"/>
              <a:t>The performance gap between 11ax and the proposed scheme is not significant in both indoor and outdoor channels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The proposed scheme enjoys 1.5x repetition gain and frequency diversity gain.</a:t>
            </a:r>
            <a:endParaRPr lang="en-US" sz="1800" b="0" dirty="0"/>
          </a:p>
          <a:p>
            <a:pPr>
              <a:buFont typeface="Wingdings" panose="05000000000000000000" pitchFamily="2" charset="2"/>
              <a:buChar char="q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4875213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021-01-00be-preamble-design-harmonization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085-00-00be-high-level-eht-preamble-structure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099-00-00be-preamble-structure-in-11be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1142-00-00be-discussion-on-the-preamble-for-11be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5-0643-00-00ax-autodetection-with-signature-symbol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5-0579-04-00ax-preamble-design-and-autodetection</a:t>
            </a:r>
          </a:p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9-0873-01-00be-harq-framing</a:t>
            </a:r>
          </a:p>
          <a:p>
            <a:pPr marL="457200" indent="-457200">
              <a:buFont typeface="+mj-lt"/>
              <a:buAutoNum type="arabicParenR"/>
            </a:pPr>
            <a:endParaRPr lang="en-SG" sz="2000" b="0" dirty="0"/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609600" y="1447800"/>
            <a:ext cx="793432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Many contributions have discussed preamble structure and auto-detection scheme for 11be [1]-[4].</a:t>
            </a:r>
          </a:p>
          <a:p>
            <a:pPr marL="447675" lvl="0" indent="-447675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It has been proposed that a two-stage autodetection scheme is used for post-HE PPDUs (i.e. </a:t>
            </a:r>
            <a:r>
              <a:rPr lang="en-US" sz="2000" dirty="0">
                <a:cs typeface="Times New Roman" panose="02020603050405020304" pitchFamily="18" charset="0"/>
              </a:rPr>
              <a:t>EHT PPDUs or beyond) in order to minimize efforts for developing future standards beyond 11be [1][2].</a:t>
            </a:r>
            <a:endParaRPr lang="en-US" sz="20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cs typeface="Times New Roman" panose="02020603050405020304" pitchFamily="18" charset="0"/>
              </a:rPr>
              <a:t>Stage 1</a:t>
            </a:r>
            <a:r>
              <a:rPr lang="en-US" sz="1800" dirty="0">
                <a:cs typeface="Times New Roman" panose="02020603050405020304" pitchFamily="18" charset="0"/>
              </a:rPr>
              <a:t>: to identify whether a received PPDU is a post-HE PPDU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cs typeface="Times New Roman" panose="02020603050405020304" pitchFamily="18" charset="0"/>
              </a:rPr>
              <a:t>Stage 2</a:t>
            </a:r>
            <a:r>
              <a:rPr lang="en-US" sz="1800" dirty="0">
                <a:cs typeface="Times New Roman" panose="02020603050405020304" pitchFamily="18" charset="0"/>
              </a:rPr>
              <a:t>: to determine the version of a post-HE PPDU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>
              <a:cs typeface="Times New Roman" panose="02020603050405020304" pitchFamily="18" charset="0"/>
            </a:endParaRPr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We agree the proposed two-stage autodetection scheme is a right direction and this contribution addresses a bit detailed design of the two-stage autodetection scheme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Two-Stage Autodetection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457200" y="1319842"/>
            <a:ext cx="822960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1800" dirty="0"/>
              <a:t>The two-stage autodetection can be implemented in the following two options:</a:t>
            </a:r>
            <a:endParaRPr lang="en-US" sz="1600" dirty="0">
              <a:cs typeface="Times New Roman" panose="02020603050405020304" pitchFamily="18" charset="0"/>
            </a:endParaRPr>
          </a:p>
          <a:p>
            <a:pPr marL="904875" lvl="1" indent="-447675">
              <a:buFont typeface="Wingdings" panose="05000000000000000000" pitchFamily="2" charset="2"/>
              <a:buChar char="§"/>
            </a:pPr>
            <a:r>
              <a:rPr lang="en-US" sz="1600" b="1" u="sng" dirty="0"/>
              <a:t>Option 1</a:t>
            </a:r>
            <a:r>
              <a:rPr lang="en-US" sz="1600" dirty="0"/>
              <a:t>: stages 1 and 2 are performed using two symbols (i.e. SYM1 and SYM2) following the legacy preamble, respectively. 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SYM1 shall be BPSK modulated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SYM1 may be a different version of RL-SIG (e.g. inverted L-SIG or sequence masked L-SIG) [3][4] or a signature symbol [5]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400" dirty="0"/>
              <a:t>SYM2 contains a few signaling bits to indicate PHY/PPDU version [2]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b="1" u="sng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b="1" u="sng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b="1" u="sng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b="1" u="sng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r>
              <a:rPr lang="en-US" sz="1600" b="1" u="sng" dirty="0"/>
              <a:t>Option 2</a:t>
            </a:r>
            <a:r>
              <a:rPr lang="en-US" sz="1600" dirty="0"/>
              <a:t>: stages 1 and 2 are performed using a single symbol (i.e. SYM) following the legacy preamble.</a:t>
            </a:r>
          </a:p>
          <a:p>
            <a:pPr marL="1362075" lvl="2" indent="-447675">
              <a:buFont typeface="Arial" panose="020B0604020202020204" pitchFamily="34" charset="0"/>
              <a:buChar char="•"/>
            </a:pPr>
            <a:r>
              <a:rPr lang="en-US" sz="1400" dirty="0"/>
              <a:t>SYM shall be BPSK modulated.</a:t>
            </a:r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904875" lvl="1" indent="-447675">
              <a:buFont typeface="Wingdings" panose="05000000000000000000" pitchFamily="2" charset="2"/>
              <a:buChar char="§"/>
            </a:pPr>
            <a:r>
              <a:rPr lang="en-US" sz="1600" dirty="0"/>
              <a:t>In our view, Option 2 seems preferable than Option 1 since it enables earlier detection of PHY/PPDU version/format and is addressed in the following.</a:t>
            </a:r>
            <a:endParaRPr lang="en-US" sz="1600" b="1" u="sng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962BDFC-9F29-44A5-8158-83224BA12C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518683"/>
              </p:ext>
            </p:extLst>
          </p:nvPr>
        </p:nvGraphicFramePr>
        <p:xfrm>
          <a:off x="2895600" y="4768170"/>
          <a:ext cx="3135313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Visio" r:id="rId3" imgW="2371629" imgH="571602" progId="Visio.Drawing.11">
                  <p:embed/>
                </p:oleObj>
              </mc:Choice>
              <mc:Fallback>
                <p:oleObj name="Visio" r:id="rId3" imgW="2371629" imgH="571602" progId="Visio.Drawing.11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9321A5FA-4452-4418-8907-44882B45463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5600" y="4768170"/>
                        <a:ext cx="3135313" cy="75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0A1CA56-2FC5-4FED-92F5-A85951DFE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866281"/>
              </p:ext>
            </p:extLst>
          </p:nvPr>
        </p:nvGraphicFramePr>
        <p:xfrm>
          <a:off x="2777331" y="3053556"/>
          <a:ext cx="3852862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7" name="Visio" r:id="rId5" imgW="2914765" imgH="571602" progId="Visio.Drawing.11">
                  <p:embed/>
                </p:oleObj>
              </mc:Choice>
              <mc:Fallback>
                <p:oleObj name="Visio" r:id="rId5" imgW="2914765" imgH="57160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962BDFC-9F29-44A5-8158-83224BA12C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7331" y="3053556"/>
                        <a:ext cx="3852862" cy="750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41797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701346" y="704229"/>
            <a:ext cx="7741308" cy="667371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Autodetection Using a Single Symbol (1/3)</a:t>
            </a:r>
            <a:endParaRPr lang="en-US" sz="2800" kern="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33401" y="1463087"/>
            <a:ext cx="8153400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cs typeface="Times New Roman" panose="02020603050405020304" pitchFamily="18" charset="0"/>
              </a:rPr>
              <a:t>We propose data tones of the SYM are divided into two groups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Group 1 consists of N (e.g. N= 24) data tones carrying information for assisting in the identification of a post-HE PPDU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Group 2 consists of (48-N) data tones carrying a few signaling bits to indicate the version of the identified post-HE PPDU and may also indicate other information, e.g.  whether or not HARQ operation is enabled.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en-US" sz="1600" dirty="0">
                <a:cs typeface="Times New Roman" panose="02020603050405020304" pitchFamily="18" charset="0"/>
              </a:rPr>
              <a:t>If HARQ operation is disabled for an EHT SU/MU PPDU, the HARQ-SIG field [7] is not present. For proper reception of EHT-STF, it is preferable to have earlier HARQ operation indication.  </a:t>
            </a:r>
          </a:p>
          <a:p>
            <a:pPr marL="285750" lvl="2" indent="-285750">
              <a:buFont typeface="Wingdings" panose="05000000000000000000" pitchFamily="2" charset="2"/>
              <a:buChar char="q"/>
            </a:pPr>
            <a:endParaRPr lang="en-US" sz="1800" dirty="0">
              <a:cs typeface="Times New Roman" panose="02020603050405020304" pitchFamily="18" charset="0"/>
            </a:endParaRPr>
          </a:p>
          <a:p>
            <a:pPr marL="285750" lvl="2" indent="-285750">
              <a:buFont typeface="Wingdings" panose="05000000000000000000" pitchFamily="2" charset="2"/>
              <a:buChar char="q"/>
            </a:pPr>
            <a:r>
              <a:rPr lang="en-US" sz="2000" dirty="0">
                <a:cs typeface="Times New Roman" panose="02020603050405020304" pitchFamily="18" charset="0"/>
              </a:rPr>
              <a:t>In addition, similar to an HE PPDU, the LENGTH field of the L-SIG field in a post-HE PPDU is set to a value which is not divisible by 3, which can be used for differentiation of post-HE PPDU formats. </a:t>
            </a:r>
          </a:p>
        </p:txBody>
      </p:sp>
    </p:spTree>
    <p:extLst>
      <p:ext uri="{BB962C8B-B14F-4D97-AF65-F5344CB8AC3E}">
        <p14:creationId xmlns:p14="http://schemas.microsoft.com/office/powerpoint/2010/main" val="269130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sz="2800" dirty="0">
                <a:ea typeface="Gulim" pitchFamily="34" charset="-127"/>
              </a:rPr>
              <a:t>Auto-detection Using a Single Symbol (2/3)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7560AA84-B4EE-4DC6-B4DE-C641C5867D90}"/>
              </a:ext>
            </a:extLst>
          </p:cNvPr>
          <p:cNvSpPr txBox="1"/>
          <p:nvPr/>
        </p:nvSpPr>
        <p:spPr>
          <a:xfrm>
            <a:off x="669984" y="1286611"/>
            <a:ext cx="7772401" cy="22775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cs typeface="Times New Roman" panose="02020603050405020304" pitchFamily="18" charset="0"/>
              </a:rPr>
              <a:t>24 Group 1 data tones are selected such that they are uniformly distributed over frequency domain for better frequency diversity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 dirty="0">
                <a:cs typeface="Times New Roman" panose="02020603050405020304" pitchFamily="18" charset="0"/>
              </a:rPr>
              <a:t>The value of a Group 1 data tone is inverted from the value of the corresponding data tone in L-SIG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</a:t>
            </a:r>
            <a:r>
              <a:rPr lang="en-US" sz="1800" dirty="0">
                <a:cs typeface="Times New Roman" panose="02020603050405020304" pitchFamily="18" charset="0"/>
              </a:rPr>
              <a:t>Group 1 and Group 2 data tones in SYM: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>
                <a:cs typeface="Times New Roman" panose="02020603050405020304" pitchFamily="18" charset="0"/>
              </a:rPr>
              <a:t>Group 1 data tone index (24 tones): {±26, ±24, ±22, ±19, ±17, ±15, ±13, ±11, ±9, ±6, ±4, ±2}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>
                <a:cs typeface="Times New Roman" panose="02020603050405020304" pitchFamily="18" charset="0"/>
              </a:rPr>
              <a:t>Group 2 data tone index (24 tones): {±25, ±23, ±20, ±18, ±16, ±14, ±12, ±10, ±8, ±5, ±3, ±1}</a:t>
            </a:r>
          </a:p>
        </p:txBody>
      </p:sp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340A6D5F-81D7-47AF-942C-D921419446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484589"/>
              </p:ext>
            </p:extLst>
          </p:nvPr>
        </p:nvGraphicFramePr>
        <p:xfrm>
          <a:off x="0" y="3608647"/>
          <a:ext cx="8915400" cy="286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" name="Visio" r:id="rId3" imgW="14144759" imgH="3229077" progId="Visio.Drawing.11">
                  <p:embed/>
                </p:oleObj>
              </mc:Choice>
              <mc:Fallback>
                <p:oleObj name="Visio" r:id="rId3" imgW="14144759" imgH="3229077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3711715F-52D1-4084-BC49-5DBA511771E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3608647"/>
                        <a:ext cx="8915400" cy="28667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0547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490A455-A896-479A-852F-5F1EF743C1E4}"/>
              </a:ext>
            </a:extLst>
          </p:cNvPr>
          <p:cNvSpPr txBox="1"/>
          <p:nvPr/>
        </p:nvSpPr>
        <p:spPr>
          <a:xfrm>
            <a:off x="685799" y="1447800"/>
            <a:ext cx="7810501" cy="3724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cs typeface="Times New Roman" panose="02020603050405020304" pitchFamily="18" charset="0"/>
              </a:rPr>
              <a:t>Group 2 data tones carry a 12-bit signaling field. For example,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cs typeface="Times New Roman" panose="02020603050405020304" pitchFamily="18" charset="0"/>
              </a:rPr>
              <a:t>PHY/PPDU Vers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3 bits): indicate the version of a post-HE PPDU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.g. 0 for EHT PPDU, 1 to 7 are reserved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cs typeface="Times New Roman" panose="02020603050405020304" pitchFamily="18" charset="0"/>
              </a:rPr>
              <a:t>HARQ Flag</a:t>
            </a:r>
            <a:r>
              <a:rPr lang="en-US" sz="1800" dirty="0">
                <a:cs typeface="Times New Roman" panose="02020603050405020304" pitchFamily="18" charset="0"/>
              </a:rPr>
              <a:t> (1 bit): indicate whether or not HARQ operation is enabled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C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2 bits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6 bits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2000" dirty="0">
                <a:cs typeface="Times New Roman" panose="02020603050405020304" pitchFamily="18" charset="0"/>
              </a:rPr>
              <a:t>Transmitter processing of the 12-bit signaling field is similar to L-SIG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Encode the 12 signaling bits with rate ½ BCC and generate 24 encoded bits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Interleave the 24 encoded bits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Modulate the 24 interleaved bits with BPSK.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800" dirty="0">
                <a:cs typeface="Times New Roman" panose="02020603050405020304" pitchFamily="18" charset="0"/>
              </a:rPr>
              <a:t>Mapped the 24 BPSK symbols to the 24 Group 2 data tones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1ADE34B7-312B-419D-8255-8D41E809FB31}"/>
              </a:ext>
            </a:extLst>
          </p:cNvPr>
          <p:cNvSpPr txBox="1">
            <a:spLocks/>
          </p:cNvSpPr>
          <p:nvPr/>
        </p:nvSpPr>
        <p:spPr bwMode="auto">
          <a:xfrm>
            <a:off x="723900" y="720296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Auto-detection Using a Single Symbol (3/3)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4278989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0A38AD1-6112-47B2-BD8B-03DE629A7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7421E0-2C6E-4C6E-A6B6-B192DDED1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BB5F26AE-78DB-4F3C-9621-E81611BDE739}"/>
              </a:ext>
            </a:extLst>
          </p:cNvPr>
          <p:cNvSpPr txBox="1">
            <a:spLocks/>
          </p:cNvSpPr>
          <p:nvPr/>
        </p:nvSpPr>
        <p:spPr>
          <a:xfrm>
            <a:off x="685800" y="68580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Example of Detection Procedure at Rx</a:t>
            </a:r>
            <a:endParaRPr lang="en-SG" kern="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6DA9074-508B-4D5C-A8BE-94707637A7C6}"/>
              </a:ext>
            </a:extLst>
          </p:cNvPr>
          <p:cNvSpPr txBox="1">
            <a:spLocks/>
          </p:cNvSpPr>
          <p:nvPr/>
        </p:nvSpPr>
        <p:spPr>
          <a:xfrm>
            <a:off x="685800" y="1676400"/>
            <a:ext cx="7924800" cy="35052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sz="1800" kern="0" dirty="0"/>
              <a:t>Step-1</a:t>
            </a:r>
            <a:r>
              <a:rPr lang="en-US" sz="1800" b="0" kern="0" dirty="0"/>
              <a:t>: Repetition check on Group 1 data tones of L-SIG and inverted Group 1 data tones of SYM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kern="0" dirty="0"/>
              <a:t>Step-2</a:t>
            </a:r>
            <a:r>
              <a:rPr lang="en-US" sz="1800" b="0" kern="0" dirty="0"/>
              <a:t>: MRC on Group 1 data tones of L-SIG and inverted Group 1 data tones of SYM and demodulate/decode L-SIG.</a:t>
            </a:r>
          </a:p>
          <a:p>
            <a:pPr>
              <a:buFont typeface="Wingdings" panose="05000000000000000000" pitchFamily="2" charset="2"/>
              <a:buChar char="q"/>
            </a:pPr>
            <a:endParaRPr lang="en-US" sz="1800" b="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kern="0" dirty="0"/>
              <a:t>Step-3</a:t>
            </a:r>
            <a:r>
              <a:rPr lang="en-US" sz="1800" b="0" kern="0" dirty="0"/>
              <a:t>: Content check. For example, 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600" kern="0" dirty="0"/>
              <a:t>L-SIG: Rate = 6Mbps, Reserved bit, Parity bit, and L-LENGTH!=3x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endParaRPr lang="en-US" sz="2000" kern="0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sz="1800" b="0" kern="0" dirty="0"/>
              <a:t>When both steps 1 and 3 pass, 11be or beyond is detected. Otherwise jump back to 11a/n/ac/ax state machine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C0C2594-863E-44A7-A6CE-D563236EF8CC}"/>
              </a:ext>
            </a:extLst>
          </p:cNvPr>
          <p:cNvSpPr/>
          <p:nvPr/>
        </p:nvSpPr>
        <p:spPr bwMode="auto">
          <a:xfrm>
            <a:off x="2133600" y="5443268"/>
            <a:ext cx="4953000" cy="6858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his procedure is similar to 11ax and thus has similar detection complexity to 11ax</a:t>
            </a:r>
            <a:endParaRPr kumimoji="0" lang="en-SG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00678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43A1454-D912-4A5A-9E4A-24CAB78C7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28015A-D71E-41DC-8E4A-515EF7BC77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8C03D5D-06D4-4E73-AE43-396985CA5537}"/>
              </a:ext>
            </a:extLst>
          </p:cNvPr>
          <p:cNvSpPr/>
          <p:nvPr/>
        </p:nvSpPr>
        <p:spPr>
          <a:xfrm>
            <a:off x="304800" y="1247557"/>
            <a:ext cx="8319551" cy="240065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 eaLnBrk="0" hangingPunct="0">
              <a:spcBef>
                <a:spcPct val="20000"/>
              </a:spcBef>
              <a:buFont typeface="Wingdings" panose="05000000000000000000" pitchFamily="2" charset="2"/>
              <a:buChar char="q"/>
              <a:defRPr/>
            </a:pPr>
            <a:r>
              <a:rPr lang="en-US" dirty="0"/>
              <a:t>We simulated the distributions of Hamming distance (HD) [6] between Group 1 data tones of 11a L-SIG/11ac L-SIG and inverted Group 1 data tones of 11a first data symbol/11ac VHT-SIG-A1 (3-million cases).</a:t>
            </a:r>
          </a:p>
          <a:p>
            <a:pPr marL="800100" lvl="1" indent="-342900" defTabSz="9144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US" sz="1600" kern="0" dirty="0">
                <a:solidFill>
                  <a:srgbClr val="000000"/>
                </a:solidFill>
                <a:latin typeface="Times New Roman"/>
              </a:rPr>
              <a:t>11a: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Minimal HD = 4 </a:t>
            </a:r>
          </a:p>
          <a:p>
            <a:pPr marL="800100" lvl="1" indent="-342900" defTabSz="9144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/>
            </a:pPr>
            <a:r>
              <a:rPr lang="en-US" sz="1600" kern="0" dirty="0">
                <a:solidFill>
                  <a:srgbClr val="000000"/>
                </a:solidFill>
                <a:latin typeface="Times New Roman"/>
              </a:rPr>
              <a:t>11ac: </a:t>
            </a:r>
            <a:r>
              <a:rPr lang="en-US" sz="1400" kern="0" dirty="0">
                <a:solidFill>
                  <a:srgbClr val="000000"/>
                </a:solidFill>
                <a:latin typeface="Times New Roman"/>
              </a:rPr>
              <a:t>Minimal HD = 3</a:t>
            </a:r>
          </a:p>
          <a:p>
            <a:pPr marL="342900" indent="-342900" defTabSz="914400" eaLnBrk="0" hangingPunct="0">
              <a:spcBef>
                <a:spcPct val="20000"/>
              </a:spcBef>
              <a:buFont typeface="Wingdings" panose="05000000000000000000" pitchFamily="2" charset="2"/>
              <a:buChar char="q"/>
              <a:defRPr/>
            </a:pPr>
            <a:r>
              <a:rPr lang="en-US" dirty="0">
                <a:sym typeface="Wingdings" pitchFamily="2" charset="2"/>
              </a:rPr>
              <a:t>If step 1 repetition check has a threshold of 4,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the false detection probability at very high SNR is only 4×</a:t>
            </a:r>
            <a:r>
              <a:rPr lang="en-US" dirty="0"/>
              <a:t>10</a:t>
            </a:r>
            <a:r>
              <a:rPr lang="en-US" baseline="30000" dirty="0"/>
              <a:t>-5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for 11a and 6×</a:t>
            </a:r>
            <a:r>
              <a:rPr lang="en-US" dirty="0"/>
              <a:t>10</a:t>
            </a:r>
            <a:r>
              <a:rPr lang="en-US" baseline="30000" dirty="0"/>
              <a:t>-4</a:t>
            </a:r>
            <a:r>
              <a:rPr lang="en-US" dirty="0"/>
              <a:t> for 11ac, even without step 3 content check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609725-D7D3-44AA-AD38-8EB8A1264C3B}"/>
              </a:ext>
            </a:extLst>
          </p:cNvPr>
          <p:cNvSpPr txBox="1"/>
          <p:nvPr/>
        </p:nvSpPr>
        <p:spPr>
          <a:xfrm>
            <a:off x="304800" y="659816"/>
            <a:ext cx="8319551" cy="58477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eaLnBrk="0" hangingPunct="0">
              <a:defRPr sz="3200" b="1" kern="0">
                <a:solidFill>
                  <a:schemeClr val="tx2"/>
                </a:solidFill>
                <a:latin typeface="+mj-lt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dirty="0"/>
              <a:t>False Detection Analysis</a:t>
            </a:r>
            <a:endParaRPr lang="en-SG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F349AE3-18E6-4278-BD34-0CF9468C1F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339" y="3582167"/>
            <a:ext cx="4300674" cy="28887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D2C02C58-B062-4683-95B1-D752B81093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4575" y="3582167"/>
            <a:ext cx="4524759" cy="289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7128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B390AE9-530F-4C42-90BA-56BADC57058B}"/>
              </a:ext>
            </a:extLst>
          </p:cNvPr>
          <p:cNvSpPr txBox="1"/>
          <p:nvPr/>
        </p:nvSpPr>
        <p:spPr>
          <a:xfrm>
            <a:off x="2579424" y="624991"/>
            <a:ext cx="3531127" cy="676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eaLnBrk="0" hangingPunct="0">
              <a:defRPr sz="2800" b="1" kern="0">
                <a:solidFill>
                  <a:schemeClr val="tx2"/>
                </a:solidFill>
                <a:latin typeface="+mj-lt"/>
                <a:ea typeface="Gulim" pitchFamily="34" charset="-127"/>
                <a:cs typeface="MS PGothic" charset="0"/>
              </a:defRPr>
            </a:lvl1pPr>
            <a:lvl2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2pPr>
            <a:lvl3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3pPr>
            <a:lvl4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4pPr>
            <a:lvl5pPr algn="ctr" eaLnBrk="0" hangingPunct="0">
              <a:defRPr sz="3200" b="1">
                <a:solidFill>
                  <a:schemeClr val="tx2"/>
                </a:solidFill>
                <a:cs typeface="MS PGothic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</a:defRPr>
            </a:lvl9pPr>
          </a:lstStyle>
          <a:p>
            <a:r>
              <a:rPr lang="en-US" sz="3200" dirty="0"/>
              <a:t>Simulation Setting</a:t>
            </a:r>
            <a:endParaRPr lang="en-SG" sz="320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26FA5133-C74B-443A-9306-04F4A48E604A}"/>
              </a:ext>
            </a:extLst>
          </p:cNvPr>
          <p:cNvSpPr txBox="1">
            <a:spLocks/>
          </p:cNvSpPr>
          <p:nvPr/>
        </p:nvSpPr>
        <p:spPr bwMode="auto">
          <a:xfrm>
            <a:off x="609600" y="1524000"/>
            <a:ext cx="78581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 b="0" i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 baseline="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 baseline="0"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lang="en-US" i="1" kern="0" dirty="0">
                <a:solidFill>
                  <a:srgbClr val="000000"/>
                </a:solidFill>
                <a:latin typeface="Times New Roman"/>
              </a:rPr>
              <a:t>f</a:t>
            </a:r>
            <a:r>
              <a:rPr lang="en-US" i="1" kern="0" baseline="-25000" dirty="0">
                <a:solidFill>
                  <a:srgbClr val="000000"/>
                </a:solidFill>
                <a:latin typeface="Times New Roman"/>
              </a:rPr>
              <a:t>c</a:t>
            </a:r>
            <a:r>
              <a:rPr lang="en-US" kern="0" dirty="0">
                <a:solidFill>
                  <a:srgbClr val="000000"/>
                </a:solidFill>
                <a:latin typeface="Times New Roman"/>
              </a:rPr>
              <a:t> = 5 GHz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</a:rPr>
              <a:t>20 MHz bandwidth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1/2/4 Tx antennas and 1 Rx antenna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UMi</a:t>
            </a: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-NLOS and D-NLOS channels (unnormalized)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CSD values per antenna </a:t>
            </a:r>
          </a:p>
          <a:p>
            <a:pPr marR="0" lvl="1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</a:rPr>
              <a:t>[0, -50, -100, -150]ns as in 11ax/11ac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40ppm CFO and phase/CFO tracking </a:t>
            </a:r>
          </a:p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Actual timing</a:t>
            </a:r>
          </a:p>
          <a:p>
            <a:pPr>
              <a:buFont typeface="Wingdings" panose="05000000000000000000" pitchFamily="2" charset="2"/>
              <a:buChar char="q"/>
              <a:defRPr/>
            </a:pPr>
            <a:r>
              <a:rPr lang="en-US" kern="0" dirty="0">
                <a:solidFill>
                  <a:srgbClr val="000000"/>
                </a:solidFill>
                <a:latin typeface="Times New Roman"/>
              </a:rPr>
              <a:t>Frequency domain repetition check based on the HD of coded bits with a threshold of 8 for 11ax and 4 for the proposed scheme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293BF0-C4B0-48B5-8867-D262B23C4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 b="0" dirty="0"/>
          </a:p>
        </p:txBody>
      </p:sp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64F7FC9E-6B6E-438A-9B00-8D16627C5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  <p:extLst>
      <p:ext uri="{BB962C8B-B14F-4D97-AF65-F5344CB8AC3E}">
        <p14:creationId xmlns:p14="http://schemas.microsoft.com/office/powerpoint/2010/main" val="94755974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41095</TotalTime>
  <Words>1384</Words>
  <Application>Microsoft Office PowerPoint</Application>
  <PresentationFormat>On-screen Show (4:3)</PresentationFormat>
  <Paragraphs>172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Gulim</vt:lpstr>
      <vt:lpstr>맑은 고딕</vt:lpstr>
      <vt:lpstr>MS PGothic</vt:lpstr>
      <vt:lpstr>游ゴシック</vt:lpstr>
      <vt:lpstr>Arial</vt:lpstr>
      <vt:lpstr>Calibri</vt:lpstr>
      <vt:lpstr>Times New Roman</vt:lpstr>
      <vt:lpstr>Wingdings</vt:lpstr>
      <vt:lpstr>802-11-Submission</vt:lpstr>
      <vt:lpstr>Visio</vt:lpstr>
      <vt:lpstr>Preamble Autodetection for 11be</vt:lpstr>
      <vt:lpstr>PowerPoint Presentation</vt:lpstr>
      <vt:lpstr>PowerPoint Presentation</vt:lpstr>
      <vt:lpstr>PowerPoint Presentation</vt:lpstr>
      <vt:lpstr>Auto-detection Using a Single Symbol (2/3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Lei Huang</cp:lastModifiedBy>
  <cp:revision>2638</cp:revision>
  <cp:lastPrinted>2014-11-04T15:04:57Z</cp:lastPrinted>
  <dcterms:created xsi:type="dcterms:W3CDTF">2007-04-17T18:10:23Z</dcterms:created>
  <dcterms:modified xsi:type="dcterms:W3CDTF">2019-09-14T14:12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